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A61" w:rsidRDefault="007A347C">
      <w:pPr>
        <w:pStyle w:val="1"/>
        <w:numPr>
          <w:ilvl w:val="0"/>
          <w:numId w:val="4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项目指标</w:t>
      </w:r>
    </w:p>
    <w:p w:rsidR="00100A61" w:rsidRDefault="007A347C">
      <w:pPr>
        <w:pStyle w:val="1"/>
        <w:numPr>
          <w:ilvl w:val="1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性能要求</w:t>
      </w:r>
    </w:p>
    <w:p w:rsidR="00100A61" w:rsidRDefault="007A347C">
      <w:pPr>
        <w:pStyle w:val="1"/>
        <w:numPr>
          <w:ilvl w:val="2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提供训练样本</w:t>
      </w:r>
    </w:p>
    <w:p w:rsidR="00100A61" w:rsidRDefault="007A347C">
      <w:pPr>
        <w:pStyle w:val="TF1"/>
        <w:numPr>
          <w:ilvl w:val="1"/>
          <w:numId w:val="6"/>
        </w:numPr>
      </w:pPr>
      <w:r>
        <w:rPr>
          <w:rFonts w:hint="eastAsia"/>
        </w:rPr>
        <w:t>调制分析训练样本：</w:t>
      </w:r>
      <w:r>
        <w:t>FM、</w:t>
      </w:r>
      <w:r>
        <w:rPr>
          <w:rFonts w:hint="eastAsia"/>
        </w:rPr>
        <w:t>2</w:t>
      </w:r>
      <w:r>
        <w:t>FSK、</w:t>
      </w:r>
      <w:r>
        <w:rPr>
          <w:rFonts w:hint="eastAsia"/>
        </w:rPr>
        <w:t>GMSK、</w:t>
      </w:r>
      <w:r>
        <w:t>BPSK、QPSK、</w:t>
      </w:r>
      <w:r>
        <w:rPr>
          <w:rFonts w:hint="eastAsia"/>
        </w:rPr>
        <w:t>DQPSK、OQPSK、8PSK、</w:t>
      </w:r>
      <w:r>
        <w:t>16QAM、32QAM、</w:t>
      </w:r>
      <w:r>
        <w:rPr>
          <w:rFonts w:hint="eastAsia"/>
        </w:rPr>
        <w:t>64QAM、256QAM、16</w:t>
      </w:r>
      <w:r>
        <w:t>APSK</w:t>
      </w:r>
      <w:r>
        <w:rPr>
          <w:rFonts w:hint="eastAsia"/>
        </w:rPr>
        <w:t>、32APSK等</w:t>
      </w:r>
      <w:r>
        <w:t>；</w:t>
      </w:r>
    </w:p>
    <w:p w:rsidR="00100A61" w:rsidRDefault="007A347C">
      <w:pPr>
        <w:pStyle w:val="TF1"/>
      </w:pPr>
      <w:r>
        <w:rPr>
          <w:rFonts w:hint="eastAsia"/>
        </w:rPr>
        <w:t>调制信号提供高、中、低3种速率信号；</w:t>
      </w:r>
    </w:p>
    <w:p w:rsidR="00100A61" w:rsidRDefault="007A347C">
      <w:pPr>
        <w:pStyle w:val="TF1"/>
      </w:pPr>
      <w:r>
        <w:t>信道编码</w:t>
      </w:r>
      <w:r>
        <w:rPr>
          <w:rFonts w:hint="eastAsia"/>
        </w:rPr>
        <w:t>训练样本：循环码、卷积码、汉明码、T</w:t>
      </w:r>
      <w:r>
        <w:t>urbo、LDPC</w:t>
      </w:r>
      <w:r>
        <w:rPr>
          <w:rFonts w:hint="eastAsia"/>
        </w:rPr>
        <w:t>、</w:t>
      </w:r>
      <w:r>
        <w:t>TPC等；</w:t>
      </w:r>
    </w:p>
    <w:p w:rsidR="00100A61" w:rsidRDefault="007A347C">
      <w:pPr>
        <w:pStyle w:val="TF1"/>
      </w:pPr>
      <w:r>
        <w:t>信源编码</w:t>
      </w:r>
      <w:r>
        <w:rPr>
          <w:rFonts w:hint="eastAsia"/>
        </w:rPr>
        <w:t>训练样本：</w:t>
      </w:r>
      <w:r>
        <w:t>霍夫曼、算术、L-Z、ADPCM、MPEG-2、H.264、H.265、</w:t>
      </w:r>
      <w:r>
        <w:rPr>
          <w:rFonts w:hint="eastAsia"/>
        </w:rPr>
        <w:t>G.711、G.721、G.723</w:t>
      </w:r>
      <w:r>
        <w:t>等；</w:t>
      </w:r>
    </w:p>
    <w:p w:rsidR="00100A61" w:rsidRDefault="007A347C">
      <w:pPr>
        <w:pStyle w:val="TF1"/>
      </w:pPr>
      <w:r>
        <w:rPr>
          <w:rFonts w:hint="eastAsia"/>
        </w:rPr>
        <w:t>调制及常规信号样本时长：&gt;5分钟。</w:t>
      </w:r>
    </w:p>
    <w:p w:rsidR="00100A61" w:rsidRDefault="007A347C">
      <w:pPr>
        <w:pStyle w:val="1"/>
        <w:numPr>
          <w:ilvl w:val="2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信号分析类别</w:t>
      </w:r>
    </w:p>
    <w:p w:rsidR="00100A61" w:rsidRDefault="007A347C">
      <w:pPr>
        <w:pStyle w:val="TF1"/>
        <w:numPr>
          <w:ilvl w:val="1"/>
          <w:numId w:val="7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 w:rsidR="00100A61" w:rsidRDefault="007A347C">
      <w:pPr>
        <w:pStyle w:val="TF1"/>
        <w:numPr>
          <w:ilvl w:val="1"/>
          <w:numId w:val="7"/>
        </w:numPr>
      </w:pPr>
      <w:r>
        <w:lastRenderedPageBreak/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>、b</w:t>
      </w:r>
      <w:r w:rsidR="001667B6">
        <w:rPr>
          <w:rFonts w:hint="eastAsia"/>
        </w:rPr>
        <w:t>6</w:t>
      </w:r>
      <w:r>
        <w:rPr>
          <w:rFonts w:hint="eastAsia"/>
        </w:rPr>
        <w:t xml:space="preserve"> </w:t>
      </w:r>
      <w:r>
        <w:t>TPC等；</w:t>
      </w:r>
    </w:p>
    <w:p w:rsidR="00100A61" w:rsidRDefault="007A347C">
      <w:pPr>
        <w:pStyle w:val="TF1"/>
        <w:numPr>
          <w:ilvl w:val="1"/>
          <w:numId w:val="7"/>
        </w:numPr>
      </w:pPr>
      <w:r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 w:rsidR="00100A61" w:rsidRDefault="007A347C">
      <w:pPr>
        <w:pStyle w:val="1"/>
        <w:numPr>
          <w:ilvl w:val="0"/>
          <w:numId w:val="4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数据源设计方法</w:t>
      </w:r>
    </w:p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信源编码</w:t>
      </w:r>
    </w:p>
    <w:tbl>
      <w:tblPr>
        <w:tblW w:w="47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3687"/>
      </w:tblGrid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霍夫曼</w:t>
            </w:r>
          </w:p>
        </w:tc>
        <w:tc>
          <w:tcPr>
            <w:tcW w:w="3687" w:type="dxa"/>
          </w:tcPr>
          <w:p w:rsidR="00100A61" w:rsidRDefault="007A347C" w:rsidP="00A52511">
            <w:pPr>
              <w:pStyle w:val="a7"/>
              <w:numPr>
                <w:ilvl w:val="0"/>
                <w:numId w:val="9"/>
              </w:num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t>霍夫曼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算术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t>算术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L-Z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L-Z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ADPCM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ADPCM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MPEG-2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MPEG-2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H.264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H.264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H.265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H.265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</w:rPr>
              <w:t>G.711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11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rPr>
                <w:rFonts w:hint="eastAsia"/>
              </w:rPr>
              <w:t>G.721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1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rPr>
                <w:rFonts w:hint="eastAsia"/>
              </w:rPr>
              <w:t>G.723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3</w:t>
            </w:r>
          </w:p>
        </w:tc>
      </w:tr>
    </w:tbl>
    <w:p w:rsidR="00100A61" w:rsidRDefault="00100A61"/>
    <w:p w:rsidR="00100A61" w:rsidRDefault="00100A61"/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>信道编码</w:t>
      </w:r>
    </w:p>
    <w:p w:rsidR="00100A61" w:rsidRDefault="007A347C">
      <w:r>
        <w:rPr>
          <w:rFonts w:hint="eastAsia"/>
        </w:rPr>
        <w:t>6</w:t>
      </w:r>
      <w:r>
        <w:rPr>
          <w:rFonts w:hint="eastAsia"/>
        </w:rPr>
        <w:t>种编码，每种</w:t>
      </w:r>
      <w:r>
        <w:rPr>
          <w:rFonts w:hint="eastAsia"/>
        </w:rPr>
        <w:t>3</w:t>
      </w:r>
      <w:r>
        <w:rPr>
          <w:rFonts w:hint="eastAsia"/>
        </w:rPr>
        <w:t>类。</w:t>
      </w:r>
    </w:p>
    <w:p w:rsidR="00100A61" w:rsidRDefault="00100A61"/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循环码（</w:t>
      </w:r>
      <w:r>
        <w:rPr>
          <w:rStyle w:val="1Char"/>
          <w:rFonts w:hint="eastAsia"/>
          <w:sz w:val="30"/>
          <w:szCs w:val="30"/>
        </w:rPr>
        <w:t>CRC</w:t>
      </w:r>
      <w:r>
        <w:rPr>
          <w:rStyle w:val="1Char"/>
          <w:rFonts w:hint="eastAsia"/>
          <w:sz w:val="30"/>
          <w:szCs w:val="30"/>
        </w:rPr>
        <w:t>）</w:t>
      </w:r>
    </w:p>
    <w:p w:rsidR="00100A61" w:rsidRDefault="007A347C">
      <w:pPr>
        <w:rPr>
          <w:sz w:val="28"/>
        </w:rPr>
      </w:pPr>
      <w:r>
        <w:rPr>
          <w:rFonts w:hint="eastAsia"/>
          <w:sz w:val="28"/>
        </w:rPr>
        <w:t>CRC</w:t>
      </w:r>
      <w:r>
        <w:rPr>
          <w:rFonts w:hint="eastAsia"/>
          <w:sz w:val="28"/>
        </w:rPr>
        <w:t>编码</w:t>
      </w:r>
      <w:proofErr w:type="gramStart"/>
      <w:r>
        <w:rPr>
          <w:rFonts w:hint="eastAsia"/>
          <w:sz w:val="28"/>
        </w:rPr>
        <w:t>帧</w:t>
      </w:r>
      <w:proofErr w:type="gramEnd"/>
      <w:r>
        <w:rPr>
          <w:rFonts w:hint="eastAsia"/>
          <w:sz w:val="28"/>
        </w:rPr>
        <w:t>结构：</w:t>
      </w:r>
    </w:p>
    <w:p w:rsidR="00100A61" w:rsidRDefault="00C46534">
      <w:pPr>
        <w:rPr>
          <w:sz w:val="28"/>
        </w:rPr>
      </w:pPr>
      <w:r>
        <w:object w:dxaOrig="13440" w:dyaOrig="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3pt;height:86.25pt" o:ole="">
            <v:imagedata r:id="rId7" o:title=""/>
          </v:shape>
          <o:OLEObject Type="Embed" ProgID="Visio.Drawing.15" ShapeID="_x0000_i1025" DrawAspect="Content" ObjectID="_1661022875" r:id="rId8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86"/>
        <w:gridCol w:w="2182"/>
        <w:gridCol w:w="3728"/>
        <w:gridCol w:w="1109"/>
        <w:gridCol w:w="3186"/>
        <w:gridCol w:w="3083"/>
      </w:tblGrid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spellStart"/>
            <w:r w:rsidRPr="004A4B22">
              <w:rPr>
                <w:rFonts w:hint="eastAsia"/>
                <w:sz w:val="24"/>
                <w:szCs w:val="24"/>
              </w:rPr>
              <w:t>SyncHeader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spellStart"/>
            <w:r w:rsidRPr="004A4B22">
              <w:rPr>
                <w:rFonts w:hint="eastAsia"/>
                <w:sz w:val="24"/>
                <w:szCs w:val="24"/>
              </w:rPr>
              <w:t>FrameLength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>(</w:t>
            </w:r>
            <w:proofErr w:type="spellStart"/>
            <w:r w:rsidRPr="004A4B22">
              <w:rPr>
                <w:rFonts w:hint="eastAsia"/>
                <w:sz w:val="24"/>
                <w:szCs w:val="24"/>
              </w:rPr>
              <w:t>msg+</w:t>
            </w:r>
            <w:r w:rsidRPr="004A4B22">
              <w:rPr>
                <w:sz w:val="24"/>
                <w:szCs w:val="24"/>
              </w:rPr>
              <w:t>parity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 xml:space="preserve">) </w:t>
            </w:r>
            <w:r w:rsidRPr="004A4B2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1109" w:type="dxa"/>
          </w:tcPr>
          <w:p w:rsidR="004A4B22" w:rsidRPr="004A4B22" w:rsidRDefault="004A4B22" w:rsidP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gramStart"/>
            <w:r w:rsidRPr="004A4B22">
              <w:rPr>
                <w:rFonts w:hint="eastAsia"/>
                <w:sz w:val="24"/>
                <w:szCs w:val="24"/>
              </w:rPr>
              <w:t>帧</w:t>
            </w:r>
            <w:proofErr w:type="gramEnd"/>
            <w:r w:rsidRPr="004A4B22">
              <w:rPr>
                <w:rFonts w:hint="eastAsia"/>
                <w:sz w:val="24"/>
                <w:szCs w:val="24"/>
              </w:rPr>
              <w:t>数量</w:t>
            </w:r>
          </w:p>
        </w:tc>
        <w:tc>
          <w:tcPr>
            <w:tcW w:w="31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多项式</w:t>
            </w:r>
          </w:p>
        </w:tc>
        <w:tc>
          <w:tcPr>
            <w:tcW w:w="3083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答案</w:t>
            </w: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64+8) =72b * 8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400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>z8 + z7 + z6 + z4 + z3 + z2 +1</w:t>
            </w:r>
          </w:p>
        </w:tc>
        <w:tc>
          <w:tcPr>
            <w:tcW w:w="3083" w:type="dxa"/>
            <w:shd w:val="clear" w:color="auto" w:fill="C2D69B" w:themeFill="accent3" w:themeFillTint="99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1.72  (</w:t>
            </w: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帧长）</w:t>
            </w:r>
          </w:p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2.</w:t>
            </w: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多项式：（</w:t>
            </w:r>
            <w:r w:rsidRPr="004A4B22"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  <w:t>8,7,6,4,3,2,1)[z]</w:t>
            </w: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128+2*8)=144b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200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>z^16 + z^15 + z^2 + 1</w:t>
            </w:r>
          </w:p>
        </w:tc>
        <w:tc>
          <w:tcPr>
            <w:tcW w:w="3083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4"/>
                <w:szCs w:val="24"/>
              </w:rPr>
            </w:pP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192+3*8)=216b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128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 xml:space="preserve">z^24 + z^23 + z^14 + </w:t>
            </w: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lastRenderedPageBreak/>
              <w:t>z^12 + z^8 + 1</w:t>
            </w:r>
          </w:p>
        </w:tc>
        <w:tc>
          <w:tcPr>
            <w:tcW w:w="3083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4"/>
                <w:szCs w:val="24"/>
              </w:rPr>
            </w:pPr>
          </w:p>
        </w:tc>
      </w:tr>
    </w:tbl>
    <w:p w:rsidR="00100A61" w:rsidRDefault="00100A61">
      <w:pPr>
        <w:pStyle w:val="a7"/>
        <w:ind w:left="360" w:firstLineChars="0" w:firstLine="0"/>
      </w:pPr>
    </w:p>
    <w:p w:rsidR="00100A61" w:rsidRDefault="00100A61">
      <w:pPr>
        <w:pStyle w:val="a7"/>
        <w:ind w:left="360" w:firstLineChars="0" w:firstLine="0"/>
      </w:pP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卷积码</w:t>
      </w:r>
    </w:p>
    <w:p w:rsidR="004A4B22" w:rsidRPr="004A4B22" w:rsidRDefault="004A4B22" w:rsidP="004A4B22">
      <w:r>
        <w:object w:dxaOrig="13440" w:dyaOrig="1726">
          <v:shape id="_x0000_i1026" type="#_x0000_t75" style="width:672.3pt;height:86.25pt" o:ole="">
            <v:imagedata r:id="rId7" o:title=""/>
          </v:shape>
          <o:OLEObject Type="Embed" ProgID="Visio.Drawing.15" ShapeID="_x0000_i1026" DrawAspect="Content" ObjectID="_1661022876" r:id="rId9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07"/>
        <w:gridCol w:w="1255"/>
        <w:gridCol w:w="2652"/>
        <w:gridCol w:w="2658"/>
        <w:gridCol w:w="925"/>
        <w:gridCol w:w="5877"/>
      </w:tblGrid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类型</w:t>
            </w:r>
          </w:p>
        </w:tc>
        <w:tc>
          <w:tcPr>
            <w:tcW w:w="1255" w:type="dxa"/>
          </w:tcPr>
          <w:p w:rsidR="004A4B22" w:rsidRPr="004A4B22" w:rsidRDefault="004A4B22" w:rsidP="004A4B22">
            <w:pPr>
              <w:pStyle w:val="a7"/>
              <w:ind w:firstLineChars="0" w:firstLine="0"/>
              <w:rPr>
                <w:szCs w:val="21"/>
              </w:rPr>
            </w:pPr>
            <w:proofErr w:type="spellStart"/>
            <w:r w:rsidRPr="004A4B22">
              <w:rPr>
                <w:rFonts w:hint="eastAsia"/>
                <w:szCs w:val="21"/>
              </w:rPr>
              <w:t>SyncHeader</w:t>
            </w:r>
            <w:proofErr w:type="spellEnd"/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proofErr w:type="spellStart"/>
            <w:r w:rsidRPr="004A4B22">
              <w:rPr>
                <w:rFonts w:hint="eastAsia"/>
                <w:szCs w:val="21"/>
              </w:rPr>
              <w:t>FrameLength</w:t>
            </w:r>
            <w:proofErr w:type="spellEnd"/>
            <w:r w:rsidRPr="004A4B22">
              <w:rPr>
                <w:rFonts w:hint="eastAsia"/>
                <w:szCs w:val="21"/>
              </w:rPr>
              <w:t>(</w:t>
            </w:r>
            <w:proofErr w:type="spellStart"/>
            <w:r w:rsidRPr="004A4B22">
              <w:rPr>
                <w:rFonts w:hint="eastAsia"/>
                <w:szCs w:val="21"/>
              </w:rPr>
              <w:t>msg+</w:t>
            </w:r>
            <w:r w:rsidRPr="004A4B22">
              <w:rPr>
                <w:szCs w:val="21"/>
              </w:rPr>
              <w:t>parity</w:t>
            </w:r>
            <w:proofErr w:type="spellEnd"/>
            <w:r w:rsidRPr="004A4B22">
              <w:rPr>
                <w:rFonts w:hint="eastAsia"/>
                <w:szCs w:val="21"/>
              </w:rPr>
              <w:t>)</w:t>
            </w:r>
            <w:r w:rsidRPr="004A4B22">
              <w:rPr>
                <w:rFonts w:hint="eastAsia"/>
                <w:szCs w:val="21"/>
              </w:rPr>
              <w:t>长度</w:t>
            </w:r>
          </w:p>
        </w:tc>
        <w:tc>
          <w:tcPr>
            <w:tcW w:w="265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多项式</w:t>
            </w:r>
          </w:p>
        </w:tc>
        <w:tc>
          <w:tcPr>
            <w:tcW w:w="92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587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答案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1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72b*2=144</w:t>
            </w:r>
          </w:p>
        </w:tc>
        <w:tc>
          <w:tcPr>
            <w:tcW w:w="2658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1/2</w:t>
            </w:r>
          </w:p>
        </w:tc>
        <w:tc>
          <w:tcPr>
            <w:tcW w:w="925" w:type="dxa"/>
          </w:tcPr>
          <w:p w:rsidR="004A4B22" w:rsidRPr="004A4B22" w:rsidRDefault="00081A23" w:rsidP="004A4B22"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384</w:t>
            </w:r>
          </w:p>
        </w:tc>
        <w:tc>
          <w:tcPr>
            <w:tcW w:w="5877" w:type="dxa"/>
          </w:tcPr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44  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帧长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卷积码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类型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/2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效率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7  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移存器长度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(171,133) 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抽头系数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(</w:t>
            </w:r>
            <w:proofErr w:type="spellStart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,n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9E133A"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M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sg:64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2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144 b*</w:t>
            </w:r>
            <w:r w:rsidRPr="004A4B22">
              <w:rPr>
                <w:rFonts w:hint="eastAsia"/>
                <w:szCs w:val="21"/>
              </w:rPr>
              <w:t>（</w:t>
            </w:r>
            <w:r w:rsidRPr="004A4B22">
              <w:rPr>
                <w:rFonts w:hint="eastAsia"/>
                <w:szCs w:val="21"/>
              </w:rPr>
              <w:t>3/2</w:t>
            </w:r>
            <w:r w:rsidRPr="004A4B22">
              <w:rPr>
                <w:rFonts w:hint="eastAsia"/>
                <w:szCs w:val="21"/>
              </w:rPr>
              <w:t>）</w:t>
            </w:r>
            <w:r w:rsidRPr="004A4B22">
              <w:rPr>
                <w:rFonts w:hint="eastAsia"/>
                <w:szCs w:val="21"/>
              </w:rPr>
              <w:t xml:space="preserve">= </w:t>
            </w:r>
            <w:r w:rsidRPr="004A4B22">
              <w:rPr>
                <w:szCs w:val="21"/>
              </w:rPr>
              <w:t>216</w:t>
            </w:r>
          </w:p>
        </w:tc>
        <w:tc>
          <w:tcPr>
            <w:tcW w:w="2658" w:type="dxa"/>
          </w:tcPr>
          <w:p w:rsidR="004A4B22" w:rsidRPr="004A4B22" w:rsidRDefault="004A4B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Cs w:val="21"/>
              </w:rPr>
            </w:pPr>
            <w:r w:rsidRPr="004A4B22">
              <w:rPr>
                <w:rFonts w:ascii="Consolas" w:eastAsia="宋体" w:hAnsi="Consolas" w:cs="宋体"/>
                <w:color w:val="404040"/>
                <w:kern w:val="0"/>
                <w:szCs w:val="21"/>
              </w:rPr>
              <w:t>trellis1 = poly2trellis([5 4],[23 35 0; 0 5 13]);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2/3</w:t>
            </w:r>
          </w:p>
        </w:tc>
        <w:tc>
          <w:tcPr>
            <w:tcW w:w="925" w:type="dxa"/>
          </w:tcPr>
          <w:p w:rsidR="004A4B22" w:rsidRPr="004A4B22" w:rsidRDefault="00081A23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92</w:t>
            </w:r>
          </w:p>
        </w:tc>
        <w:tc>
          <w:tcPr>
            <w:tcW w:w="5877" w:type="dxa"/>
          </w:tcPr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.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帧长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2.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卷积码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类型）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3.2/3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效率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4.[5,4]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移存器长度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n1,n2]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）</w:t>
            </w:r>
          </w:p>
          <w:p w:rsidR="004A4B22" w:rsidRPr="004A4B22" w:rsidRDefault="004A4B22" w:rsidP="00A52511">
            <w:pPr>
              <w:widowControl/>
              <w:numPr>
                <w:ilvl w:val="255"/>
                <w:numId w:val="0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5. </w:t>
            </w:r>
            <w:r w:rsidRPr="004A4B22">
              <w:rPr>
                <w:rFonts w:ascii="Consolas" w:eastAsia="宋体" w:hAnsi="Consolas" w:cs="宋体"/>
                <w:color w:val="404040"/>
                <w:kern w:val="0"/>
                <w:szCs w:val="21"/>
              </w:rPr>
              <w:t>[23 35 0; 0 5 13]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抽头系数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</w:t>
            </w:r>
            <w:proofErr w:type="spellStart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;n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]</w:t>
            </w:r>
          </w:p>
          <w:p w:rsidR="004A4B22" w:rsidRPr="004A4B22" w:rsidRDefault="004A4B22" w:rsidP="00A52511">
            <w:pPr>
              <w:widowControl/>
              <w:numPr>
                <w:ilvl w:val="255"/>
                <w:numId w:val="0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Cs w:val="21"/>
              </w:rPr>
            </w:pPr>
            <w:proofErr w:type="spellStart"/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lastRenderedPageBreak/>
              <w:t>M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sg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:128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lastRenderedPageBreak/>
              <w:t>3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</w:p>
        </w:tc>
        <w:tc>
          <w:tcPr>
            <w:tcW w:w="2658" w:type="dxa"/>
          </w:tcPr>
          <w:p w:rsidR="004A4B22" w:rsidRP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1/2</w:t>
            </w:r>
          </w:p>
        </w:tc>
        <w:tc>
          <w:tcPr>
            <w:tcW w:w="925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96</w:t>
            </w:r>
          </w:p>
        </w:tc>
        <w:tc>
          <w:tcPr>
            <w:tcW w:w="5877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</w:tc>
      </w:tr>
    </w:tbl>
    <w:p w:rsidR="00100A61" w:rsidRDefault="007A347C">
      <w:pPr>
        <w:pStyle w:val="a7"/>
        <w:ind w:firstLineChars="0" w:firstLine="0"/>
        <w:rPr>
          <w:sz w:val="28"/>
        </w:rPr>
      </w:pPr>
      <w:r>
        <w:rPr>
          <w:sz w:val="28"/>
        </w:rPr>
        <w:t>1</w:t>
      </w:r>
      <w:r>
        <w:rPr>
          <w:sz w:val="28"/>
        </w:rPr>
        <w:t>）</w:t>
      </w:r>
      <w:r>
        <w:rPr>
          <w:rFonts w:hint="eastAsia"/>
          <w:sz w:val="28"/>
        </w:rPr>
        <w:t>类型</w:t>
      </w:r>
      <w:r>
        <w:rPr>
          <w:rFonts w:hint="eastAsia"/>
          <w:sz w:val="28"/>
        </w:rPr>
        <w:t>1</w:t>
      </w:r>
    </w:p>
    <w:p w:rsidR="0038597D" w:rsidRP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trellis</w:t>
      </w:r>
      <w:proofErr w:type="gramEnd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 xml:space="preserve"> = poly2trellis(7,{</w:t>
      </w:r>
      <w:r w:rsidRPr="0038597D">
        <w:rPr>
          <w:rFonts w:ascii="Consolas" w:eastAsia="宋体" w:hAnsi="Consolas" w:cs="宋体"/>
          <w:color w:val="A020F0"/>
          <w:kern w:val="0"/>
          <w:sz w:val="20"/>
          <w:szCs w:val="20"/>
        </w:rPr>
        <w:t>'1 + x^3 + x^4 + x^5 + x^6'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 xml:space="preserve">, </w:t>
      </w:r>
      <w:r w:rsidRPr="0038597D">
        <w:rPr>
          <w:rFonts w:ascii="Consolas" w:eastAsia="宋体" w:hAnsi="Consolas" w:cs="宋体"/>
          <w:color w:val="0000FF"/>
          <w:kern w:val="0"/>
          <w:sz w:val="20"/>
          <w:szCs w:val="20"/>
        </w:rPr>
        <w:t>...</w:t>
      </w:r>
    </w:p>
    <w:p w:rsidR="00100A61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  <w:r w:rsidRPr="0038597D">
        <w:rPr>
          <w:rFonts w:ascii="Consolas" w:eastAsia="宋体" w:hAnsi="Consolas" w:cs="宋体"/>
          <w:color w:val="A020F0"/>
          <w:kern w:val="0"/>
          <w:sz w:val="20"/>
          <w:szCs w:val="20"/>
        </w:rPr>
        <w:t>'1 + x + x^3 + x^4 + x^6'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})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 xml:space="preserve"> =</w:t>
      </w: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poly2trellis(</w:t>
      </w:r>
      <w:proofErr w:type="gramEnd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7,[171,133])</w:t>
      </w:r>
    </w:p>
    <w:p w:rsid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</w:p>
    <w:p w:rsid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sz w:val="28"/>
        </w:rPr>
      </w:pP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类型</w:t>
      </w:r>
      <w:r>
        <w:rPr>
          <w:rFonts w:hint="eastAsia"/>
          <w:sz w:val="28"/>
        </w:rPr>
        <w:t>2</w:t>
      </w: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2ACED8DE" wp14:editId="5C627837">
            <wp:extent cx="5486400" cy="29514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97D" w:rsidRDefault="0038597D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3)</w:t>
      </w:r>
    </w:p>
    <w:p w:rsidR="0038597D" w:rsidRDefault="0038597D">
      <w:pPr>
        <w:pStyle w:val="a7"/>
        <w:ind w:firstLineChars="0" w:firstLine="0"/>
        <w:rPr>
          <w:rStyle w:val="fontstyle01"/>
          <w:rFonts w:hint="default"/>
        </w:rPr>
      </w:pPr>
      <w:proofErr w:type="gramStart"/>
      <w:r>
        <w:rPr>
          <w:rStyle w:val="fontstyle01"/>
          <w:rFonts w:hint="default"/>
        </w:rPr>
        <w:t>g(</w:t>
      </w:r>
      <w:proofErr w:type="gramEnd"/>
      <w:r>
        <w:rPr>
          <w:rStyle w:val="fontstyle01"/>
          <w:rFonts w:hint="default"/>
        </w:rPr>
        <w:t>1,1)=100000</w:t>
      </w:r>
      <w:r>
        <w:rPr>
          <w:rFonts w:hint="eastAsia"/>
          <w:color w:val="000000"/>
        </w:rPr>
        <w:br/>
      </w:r>
      <w:r>
        <w:rPr>
          <w:rStyle w:val="fontstyle01"/>
          <w:rFonts w:hint="default"/>
        </w:rPr>
        <w:t>g(1,2)=100111</w:t>
      </w:r>
    </w:p>
    <w:p w:rsidR="0038597D" w:rsidRDefault="0038597D">
      <w:pPr>
        <w:pStyle w:val="a7"/>
        <w:ind w:firstLineChars="0" w:firstLine="0"/>
        <w:rPr>
          <w:sz w:val="28"/>
        </w:rPr>
      </w:pP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poly2trellis(</w:t>
      </w:r>
      <w:proofErr w:type="gramEnd"/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6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,[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40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,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47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])</w:t>
      </w: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>汉明码</w:t>
      </w:r>
    </w:p>
    <w:p w:rsidR="00100A61" w:rsidRDefault="00377E5D">
      <w:pPr>
        <w:spacing w:beforeLines="50" w:before="156" w:afterLines="50" w:after="156"/>
      </w:pPr>
      <w:r>
        <w:object w:dxaOrig="13440" w:dyaOrig="1726">
          <v:shape id="_x0000_i1027" type="#_x0000_t75" style="width:672.3pt;height:86.25pt" o:ole="">
            <v:imagedata r:id="rId7" o:title=""/>
          </v:shape>
          <o:OLEObject Type="Embed" ProgID="Visio.Drawing.15" ShapeID="_x0000_i1027" DrawAspect="Content" ObjectID="_1661022877" r:id="rId11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18"/>
        <w:gridCol w:w="2170"/>
        <w:gridCol w:w="3113"/>
        <w:gridCol w:w="2506"/>
        <w:gridCol w:w="2770"/>
        <w:gridCol w:w="2397"/>
      </w:tblGrid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2506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帧</w:t>
            </w:r>
            <w:proofErr w:type="gramEnd"/>
            <w:r>
              <w:rPr>
                <w:rFonts w:hint="eastAsia"/>
                <w:sz w:val="28"/>
              </w:rPr>
              <w:t>数量</w:t>
            </w:r>
          </w:p>
        </w:tc>
        <w:tc>
          <w:tcPr>
            <w:tcW w:w="27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397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5*8</w:t>
            </w:r>
            <w:r>
              <w:rPr>
                <w:rFonts w:hint="eastAsia"/>
                <w:sz w:val="28"/>
              </w:rPr>
              <w:t>包</w:t>
            </w:r>
            <w:r>
              <w:rPr>
                <w:rFonts w:hint="eastAsia"/>
                <w:sz w:val="28"/>
              </w:rPr>
              <w:t xml:space="preserve"> = 120 bit</w:t>
            </w: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15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11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1.128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帧长（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20+8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）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.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5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，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1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（编码长度，信息长度）（</w:t>
            </w:r>
            <w:proofErr w:type="spellStart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n,k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))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3</w:t>
            </w:r>
            <w:r w:rsidRPr="00A52511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.</w:t>
            </w:r>
            <w:r w:rsidRPr="00A52511">
              <w:rPr>
                <w:rFonts w:ascii="Courier New" w:hAnsi="Courier New" w:cs="Courier New" w:hint="eastAsia"/>
                <w:color w:val="0000FF"/>
                <w:kern w:val="0"/>
                <w:sz w:val="20"/>
                <w:szCs w:val="20"/>
              </w:rPr>
              <w:t>多项式</w:t>
            </w:r>
            <w:r>
              <w:rPr>
                <w:rFonts w:ascii="Consolas" w:eastAsia="Consolas" w:hAnsi="Consolas" w:cs="Consolas"/>
                <w:color w:val="404040"/>
                <w:sz w:val="16"/>
                <w:szCs w:val="16"/>
              </w:rPr>
              <w:t>D^3 + D + 1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5*12 = 180</w:t>
            </w: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30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 w:rsidR="004A4B22" w:rsidRPr="00A52511" w:rsidRDefault="004A4B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</w:pPr>
            <w:r w:rsidRPr="00A52511">
              <w:rPr>
                <w:rFonts w:ascii="Consolas" w:eastAsia="宋体" w:hAnsi="Consolas" w:cs="宋体" w:hint="eastAsia"/>
                <w:color w:val="0000FF"/>
                <w:kern w:val="0"/>
                <w:sz w:val="20"/>
                <w:szCs w:val="20"/>
              </w:rPr>
              <w:t>常用的</w:t>
            </w:r>
            <w:r w:rsidRPr="00A52511">
              <w:rPr>
                <w:rFonts w:ascii="Consolas" w:eastAsia="宋体" w:hAnsi="Consolas" w:cs="宋体" w:hint="eastAsia"/>
                <w:color w:val="0000FF"/>
                <w:kern w:val="0"/>
                <w:sz w:val="20"/>
                <w:szCs w:val="20"/>
              </w:rPr>
              <w:t>(</w:t>
            </w:r>
            <w:proofErr w:type="spellStart"/>
            <w:r w:rsidRPr="00A52511"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  <w:t>n,k</w:t>
            </w:r>
            <w:proofErr w:type="spellEnd"/>
            <w:r w:rsidRPr="00A52511"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  <w:t>)?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2770" w:type="dxa"/>
          </w:tcPr>
          <w:p w:rsid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15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 xml:space="preserve"> Turbo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F62568">
      <w:pPr>
        <w:spacing w:beforeLines="50" w:before="156" w:afterLines="50" w:after="156"/>
      </w:pPr>
      <w:r>
        <w:pict>
          <v:shape id="_x0000_i1028" type="#_x0000_t75" style="width:505.65pt;height:31pt">
            <v:imagedata r:id="rId12" o:title=""/>
          </v:shape>
        </w:pict>
      </w:r>
    </w:p>
    <w:p w:rsidR="00100A61" w:rsidRDefault="00100A61">
      <w:pPr>
        <w:pStyle w:val="a7"/>
        <w:ind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58"/>
        <w:gridCol w:w="1962"/>
        <w:gridCol w:w="3282"/>
        <w:gridCol w:w="2806"/>
        <w:gridCol w:w="2437"/>
        <w:gridCol w:w="2929"/>
      </w:tblGrid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>)</w:t>
            </w:r>
            <w:r>
              <w:rPr>
                <w:sz w:val="28"/>
              </w:rPr>
              <w:t xml:space="preserve"> </w:t>
            </w:r>
          </w:p>
        </w:tc>
        <w:tc>
          <w:tcPr>
            <w:tcW w:w="2806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437" w:type="dxa"/>
          </w:tcPr>
          <w:p w:rsidR="002B66EB" w:rsidRDefault="002B66EB" w:rsidP="00C437A2">
            <w:pPr>
              <w:pStyle w:val="a7"/>
              <w:ind w:firstLineChars="0" w:firstLine="0"/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帧</w:t>
            </w:r>
            <w:proofErr w:type="gramEnd"/>
            <w:r>
              <w:rPr>
                <w:rFonts w:hint="eastAsia"/>
                <w:sz w:val="28"/>
              </w:rPr>
              <w:t>数量</w:t>
            </w:r>
          </w:p>
        </w:tc>
        <w:tc>
          <w:tcPr>
            <w:tcW w:w="292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282" w:type="dxa"/>
          </w:tcPr>
          <w:p w:rsidR="002B66EB" w:rsidRDefault="002B66EB" w:rsidP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*64+4*3</w:t>
            </w:r>
          </w:p>
        </w:tc>
        <w:tc>
          <w:tcPr>
            <w:tcW w:w="2806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poly2trellis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4, [13 15], 13).</w:t>
            </w:r>
          </w:p>
        </w:tc>
        <w:tc>
          <w:tcPr>
            <w:tcW w:w="2437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929" w:type="dxa"/>
          </w:tcPr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04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帧长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Turbo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码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编码类型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4  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移存器长度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[13,15]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抽头系数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m,n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13    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反馈抽头）</w:t>
            </w:r>
          </w:p>
          <w:p w:rsidR="002B66EB" w:rsidRPr="001667B6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交织表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 </w:t>
            </w:r>
            <w:r w:rsidRPr="00A52511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//</w:t>
            </w:r>
            <w:r w:rsidRPr="00A52511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>以文件形式</w:t>
            </w:r>
          </w:p>
          <w:p w:rsidR="002B66EB" w:rsidRDefault="002B66EB" w:rsidP="001667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M</w:t>
            </w: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>sg:68</w:t>
            </w: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806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poly2trellis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4, [13 15], 13).</w:t>
            </w:r>
          </w:p>
        </w:tc>
        <w:tc>
          <w:tcPr>
            <w:tcW w:w="2437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12</w:t>
            </w:r>
          </w:p>
        </w:tc>
        <w:tc>
          <w:tcPr>
            <w:tcW w:w="2929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806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2437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2929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 xml:space="preserve"> TPC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F62568">
      <w:pPr>
        <w:spacing w:beforeLines="50" w:before="156" w:afterLines="50" w:after="156"/>
      </w:pPr>
      <w:r>
        <w:pict>
          <v:shape id="_x0000_i1029" type="#_x0000_t75" style="width:505.65pt;height:31pt">
            <v:imagedata r:id="rId12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4"/>
        <w:gridCol w:w="2049"/>
        <w:gridCol w:w="3677"/>
        <w:gridCol w:w="3240"/>
        <w:gridCol w:w="2029"/>
        <w:gridCol w:w="2365"/>
      </w:tblGrid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 xml:space="preserve">) </w:t>
            </w:r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240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02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365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512</w:t>
            </w: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[32;16];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[21;11];</w:t>
            </w:r>
          </w:p>
        </w:tc>
        <w:tc>
          <w:tcPr>
            <w:tcW w:w="2029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365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待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z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提供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sg:31*11 = 231</w:t>
            </w: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[32;16];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[21;11];</w:t>
            </w:r>
          </w:p>
        </w:tc>
        <w:tc>
          <w:tcPr>
            <w:tcW w:w="2029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12</w:t>
            </w:r>
          </w:p>
        </w:tc>
        <w:tc>
          <w:tcPr>
            <w:tcW w:w="2365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2029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2365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100A61" w:rsidP="00A52511">
      <w:pPr>
        <w:pStyle w:val="a7"/>
        <w:numPr>
          <w:ilvl w:val="255"/>
          <w:numId w:val="0"/>
        </w:numPr>
        <w:rPr>
          <w:sz w:val="28"/>
        </w:rPr>
      </w:pP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LDPC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F62568">
      <w:pPr>
        <w:spacing w:beforeLines="50" w:before="156" w:afterLines="50" w:after="156"/>
      </w:pPr>
      <w:r>
        <w:pict>
          <v:shape id="_x0000_i1030" type="#_x0000_t75" style="width:505.65pt;height:31pt">
            <v:imagedata r:id="rId12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9"/>
        <w:gridCol w:w="2268"/>
        <w:gridCol w:w="3919"/>
        <w:gridCol w:w="2939"/>
        <w:gridCol w:w="4089"/>
      </w:tblGrid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 xml:space="preserve">) </w:t>
            </w:r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293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408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lastRenderedPageBreak/>
              <w:t>1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1/4</w:t>
            </w:r>
          </w:p>
        </w:tc>
        <w:tc>
          <w:tcPr>
            <w:tcW w:w="4089" w:type="dxa"/>
            <w:shd w:val="clear" w:color="auto" w:fill="C2D69B" w:themeFill="accent3" w:themeFillTint="99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形式：</w:t>
            </w:r>
          </w:p>
          <w:p w:rsidR="00100A61" w:rsidRDefault="007A347C" w:rsidP="00A52511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(1125,675,0.4)</w:t>
            </w:r>
          </w:p>
          <w:p w:rsidR="00100A61" w:rsidRDefault="007A347C" w:rsidP="00A52511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alist</w:t>
            </w:r>
            <w:proofErr w:type="spellEnd"/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答案形式（</w:t>
            </w: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z</w:t>
            </w: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）</w:t>
            </w:r>
          </w:p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（64800，64800*1/4， (1-1/4))</w:t>
            </w:r>
          </w:p>
          <w:p w:rsidR="001667B6" w:rsidRDefault="001667B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sg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 xml:space="preserve"> = 64800*1/4 = 16200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1/3</w:t>
            </w:r>
          </w:p>
        </w:tc>
        <w:tc>
          <w:tcPr>
            <w:tcW w:w="4089" w:type="dxa"/>
          </w:tcPr>
          <w:p w:rsidR="00100A61" w:rsidRDefault="007A347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(64800, 21600,0.67)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2/5</w:t>
            </w:r>
          </w:p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4089" w:type="dxa"/>
          </w:tcPr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100A61">
      <w:pPr>
        <w:pStyle w:val="a7"/>
        <w:ind w:firstLineChars="0" w:firstLine="0"/>
        <w:rPr>
          <w:sz w:val="28"/>
        </w:rPr>
      </w:pPr>
    </w:p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联合训练</w:t>
      </w:r>
    </w:p>
    <w:p w:rsidR="00100A61" w:rsidRDefault="007A347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说明：</w:t>
      </w:r>
      <w:r>
        <w:rPr>
          <w:rStyle w:val="1Char"/>
          <w:rFonts w:hint="eastAsia"/>
          <w:b w:val="0"/>
          <w:bCs w:val="0"/>
          <w:sz w:val="30"/>
          <w:szCs w:val="30"/>
        </w:rPr>
        <w:t xml:space="preserve"> 90</w:t>
      </w:r>
      <w:r>
        <w:rPr>
          <w:rStyle w:val="1Char"/>
          <w:rFonts w:hint="eastAsia"/>
          <w:b w:val="0"/>
          <w:bCs w:val="0"/>
          <w:sz w:val="30"/>
          <w:szCs w:val="30"/>
        </w:rPr>
        <w:t>种联合训练文件</w:t>
      </w:r>
    </w:p>
    <w:p w:rsidR="00100A61" w:rsidRDefault="00F62568">
      <w:pPr>
        <w:spacing w:beforeLines="50" w:before="156" w:afterLines="50" w:after="156"/>
      </w:pPr>
      <w:r>
        <w:lastRenderedPageBreak/>
        <w:pict>
          <v:shape id="_x0000_i1031" type="#_x0000_t75" style="width:697.4pt;height:61.95pt">
            <v:imagedata r:id="rId13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信源数据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2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3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4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5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6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5" w:type="dxa"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5" w:type="dxa"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</w:tr>
    </w:tbl>
    <w:p w:rsidR="00100A61" w:rsidRDefault="00100A61">
      <w:pPr>
        <w:rPr>
          <w:rStyle w:val="1Char"/>
          <w:b w:val="0"/>
          <w:bCs w:val="0"/>
          <w:sz w:val="30"/>
          <w:szCs w:val="3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2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（对信源数据打包封装）</w:t>
            </w:r>
          </w:p>
        </w:tc>
        <w:tc>
          <w:tcPr>
            <w:tcW w:w="6072" w:type="dxa"/>
            <w:gridSpan w:val="3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2th_Packet1</w:t>
            </w:r>
          </w:p>
        </w:tc>
        <w:tc>
          <w:tcPr>
            <w:tcW w:w="6074" w:type="dxa"/>
            <w:gridSpan w:val="3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2th_Packet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</w:tr>
    </w:tbl>
    <w:p w:rsidR="00100A61" w:rsidRDefault="004D3376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D</w:t>
      </w:r>
      <w:r>
        <w:rPr>
          <w:rStyle w:val="1Char"/>
          <w:rFonts w:hint="eastAsia"/>
          <w:b w:val="0"/>
          <w:bCs w:val="0"/>
          <w:sz w:val="30"/>
          <w:szCs w:val="30"/>
        </w:rPr>
        <w:t>ata2th</w:t>
      </w:r>
    </w:p>
    <w:p w:rsidR="00F70F1F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P</w:t>
      </w:r>
      <w:r>
        <w:rPr>
          <w:rStyle w:val="1Char"/>
          <w:rFonts w:hint="eastAsia"/>
          <w:b w:val="0"/>
          <w:bCs w:val="0"/>
          <w:sz w:val="30"/>
          <w:szCs w:val="30"/>
        </w:rPr>
        <w:t>acketlen_2th</w:t>
      </w:r>
    </w:p>
    <w:p w:rsidR="00F70F1F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4048"/>
        <w:gridCol w:w="2024"/>
        <w:gridCol w:w="4050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3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b w:val="0"/>
                <w:bCs w:val="0"/>
                <w:sz w:val="24"/>
                <w:szCs w:val="24"/>
              </w:rPr>
              <w:lastRenderedPageBreak/>
              <w:t>(</w:t>
            </w: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信道编码）</w:t>
            </w:r>
          </w:p>
        </w:tc>
        <w:tc>
          <w:tcPr>
            <w:tcW w:w="6072" w:type="dxa"/>
            <w:gridSpan w:val="2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lastRenderedPageBreak/>
              <w:t>3th_Packet1</w:t>
            </w:r>
          </w:p>
        </w:tc>
        <w:tc>
          <w:tcPr>
            <w:tcW w:w="6074" w:type="dxa"/>
            <w:gridSpan w:val="2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48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Frame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50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Frame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42</w:t>
            </w:r>
          </w:p>
        </w:tc>
        <w:tc>
          <w:tcPr>
            <w:tcW w:w="4048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4050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</w:tr>
    </w:tbl>
    <w:p w:rsidR="00AD0F4C" w:rsidRDefault="00AD0F4C" w:rsidP="00AD0F4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D</w:t>
      </w:r>
      <w:r>
        <w:rPr>
          <w:rStyle w:val="1Char"/>
          <w:rFonts w:hint="eastAsia"/>
          <w:b w:val="0"/>
          <w:bCs w:val="0"/>
          <w:sz w:val="30"/>
          <w:szCs w:val="30"/>
        </w:rPr>
        <w:t>ata3th</w:t>
      </w:r>
    </w:p>
    <w:p w:rsidR="00100A61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Framelen_3th</w:t>
      </w:r>
    </w:p>
    <w:p w:rsidR="00F92CAD" w:rsidRPr="00F92CAD" w:rsidRDefault="00F92CAD">
      <w:pPr>
        <w:rPr>
          <w:rStyle w:val="1Char"/>
          <w:b w:val="0"/>
          <w:bCs w:val="0"/>
          <w:sz w:val="30"/>
          <w:szCs w:val="30"/>
        </w:rPr>
      </w:pPr>
      <w:proofErr w:type="spellStart"/>
      <w:r>
        <w:rPr>
          <w:rStyle w:val="1Char"/>
          <w:b w:val="0"/>
          <w:bCs w:val="0"/>
          <w:sz w:val="30"/>
          <w:szCs w:val="30"/>
        </w:rPr>
        <w:t>N</w:t>
      </w:r>
      <w:r>
        <w:rPr>
          <w:rStyle w:val="1Char"/>
          <w:rFonts w:hint="eastAsia"/>
          <w:b w:val="0"/>
          <w:bCs w:val="0"/>
          <w:sz w:val="30"/>
          <w:szCs w:val="30"/>
        </w:rPr>
        <w:t>um_Frame</w:t>
      </w:r>
      <w:proofErr w:type="spellEnd"/>
      <w:r>
        <w:rPr>
          <w:rStyle w:val="1Char"/>
          <w:rFonts w:hint="eastAsia"/>
          <w:b w:val="0"/>
          <w:bCs w:val="0"/>
          <w:sz w:val="30"/>
          <w:szCs w:val="30"/>
        </w:rPr>
        <w:t xml:space="preserve"> = </w:t>
      </w:r>
      <w:proofErr w:type="gramStart"/>
      <w:r>
        <w:rPr>
          <w:rStyle w:val="1Char"/>
          <w:rFonts w:hint="eastAsia"/>
          <w:b w:val="0"/>
          <w:bCs w:val="0"/>
          <w:sz w:val="30"/>
          <w:szCs w:val="30"/>
        </w:rPr>
        <w:t>floor(</w:t>
      </w:r>
      <w:proofErr w:type="gramEnd"/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/</w:t>
      </w:r>
      <w:r w:rsidRPr="00F92CAD"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r>
        <w:rPr>
          <w:rStyle w:val="1Char"/>
          <w:rFonts w:hint="eastAsia"/>
          <w:b w:val="0"/>
          <w:bCs w:val="0"/>
          <w:sz w:val="30"/>
          <w:szCs w:val="30"/>
        </w:rPr>
        <w:t>Framelen_3th)</w:t>
      </w:r>
    </w:p>
    <w:p w:rsidR="00F92CAD" w:rsidRPr="00F92CAD" w:rsidRDefault="00F92CAD" w:rsidP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如果最后一个</w:t>
      </w:r>
      <w:r>
        <w:rPr>
          <w:rStyle w:val="1Char"/>
          <w:rFonts w:hint="eastAsia"/>
          <w:b w:val="0"/>
          <w:bCs w:val="0"/>
          <w:sz w:val="30"/>
          <w:szCs w:val="30"/>
        </w:rPr>
        <w:t>Packet1</w:t>
      </w:r>
      <w:r>
        <w:rPr>
          <w:rStyle w:val="1Char"/>
          <w:rFonts w:hint="eastAsia"/>
          <w:b w:val="0"/>
          <w:bCs w:val="0"/>
          <w:sz w:val="30"/>
          <w:szCs w:val="30"/>
        </w:rPr>
        <w:t>补</w:t>
      </w:r>
      <w:r>
        <w:rPr>
          <w:rStyle w:val="1Char"/>
          <w:rFonts w:hint="eastAsia"/>
          <w:b w:val="0"/>
          <w:bCs w:val="0"/>
          <w:sz w:val="30"/>
          <w:szCs w:val="30"/>
        </w:rPr>
        <w:t>0</w:t>
      </w:r>
      <w:r>
        <w:rPr>
          <w:rStyle w:val="1Char"/>
          <w:rFonts w:hint="eastAsia"/>
          <w:b w:val="0"/>
          <w:bCs w:val="0"/>
          <w:sz w:val="30"/>
          <w:szCs w:val="30"/>
        </w:rPr>
        <w:t>，</w:t>
      </w:r>
      <w:r>
        <w:rPr>
          <w:rStyle w:val="1Char"/>
          <w:rFonts w:hint="eastAsia"/>
          <w:b w:val="0"/>
          <w:bCs w:val="0"/>
          <w:sz w:val="30"/>
          <w:szCs w:val="30"/>
        </w:rPr>
        <w:t>Ceil = floor(</w:t>
      </w:r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/</w:t>
      </w:r>
      <w:r w:rsidRPr="00F92CAD"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r>
        <w:rPr>
          <w:rStyle w:val="1Char"/>
          <w:rFonts w:hint="eastAsia"/>
          <w:b w:val="0"/>
          <w:bCs w:val="0"/>
          <w:sz w:val="30"/>
          <w:szCs w:val="30"/>
        </w:rPr>
        <w:t>Framelen_3th)</w:t>
      </w: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6072"/>
        <w:gridCol w:w="6074"/>
      </w:tblGrid>
      <w:tr w:rsidR="00AD0F4C" w:rsidTr="00370F53">
        <w:tc>
          <w:tcPr>
            <w:tcW w:w="2024" w:type="dxa"/>
            <w:vAlign w:val="center"/>
          </w:tcPr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4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b w:val="0"/>
                <w:bCs w:val="0"/>
                <w:sz w:val="24"/>
                <w:szCs w:val="24"/>
              </w:rPr>
              <w:t>(</w:t>
            </w:r>
            <w:r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调制</w:t>
            </w: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）</w:t>
            </w:r>
          </w:p>
        </w:tc>
        <w:tc>
          <w:tcPr>
            <w:tcW w:w="6072" w:type="dxa"/>
            <w:shd w:val="clear" w:color="auto" w:fill="C2D69B" w:themeFill="accent3" w:themeFillTint="99"/>
            <w:vAlign w:val="center"/>
          </w:tcPr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1</w:t>
            </w:r>
          </w:p>
        </w:tc>
        <w:tc>
          <w:tcPr>
            <w:tcW w:w="6074" w:type="dxa"/>
            <w:shd w:val="clear" w:color="auto" w:fill="C2D69B" w:themeFill="accent3" w:themeFillTint="99"/>
            <w:vAlign w:val="center"/>
          </w:tcPr>
          <w:p w:rsidR="00AD0F4C" w:rsidRDefault="00AD0F4C" w:rsidP="00370F53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</w:tbl>
    <w:p w:rsidR="00100A61" w:rsidRDefault="00100A61">
      <w:pPr>
        <w:rPr>
          <w:rStyle w:val="1Char"/>
          <w:b w:val="0"/>
          <w:bCs w:val="0"/>
          <w:sz w:val="30"/>
          <w:szCs w:val="30"/>
        </w:rPr>
      </w:pPr>
    </w:p>
    <w:p w:rsidR="00100A61" w:rsidRDefault="007A347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lastRenderedPageBreak/>
        <w:t>文件长度：</w:t>
      </w:r>
      <w:r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proofErr w:type="gramStart"/>
      <w:r>
        <w:rPr>
          <w:rStyle w:val="1Char"/>
          <w:rFonts w:hint="eastAsia"/>
          <w:b w:val="0"/>
          <w:bCs w:val="0"/>
          <w:sz w:val="30"/>
          <w:szCs w:val="30"/>
        </w:rPr>
        <w:t>1MB(</w:t>
      </w:r>
      <w:proofErr w:type="gramEnd"/>
      <w:r>
        <w:rPr>
          <w:rStyle w:val="1Char"/>
          <w:rFonts w:hint="eastAsia"/>
          <w:b w:val="0"/>
          <w:bCs w:val="0"/>
          <w:sz w:val="30"/>
          <w:szCs w:val="30"/>
        </w:rPr>
        <w:t>a1,a2,a3);10MB(a4..a10)</w:t>
      </w:r>
    </w:p>
    <w:p w:rsidR="00100A61" w:rsidRPr="00F62568" w:rsidRDefault="00F62568" w:rsidP="00F62568">
      <w:pPr>
        <w:pStyle w:val="2"/>
        <w:numPr>
          <w:ilvl w:val="1"/>
          <w:numId w:val="8"/>
        </w:numPr>
        <w:rPr>
          <w:rFonts w:asciiTheme="minorHAnsi" w:eastAsiaTheme="minorEastAsia" w:hAnsiTheme="minorHAnsi" w:cstheme="minorBidi"/>
          <w:b w:val="0"/>
          <w:bCs w:val="0"/>
          <w:kern w:val="44"/>
          <w:sz w:val="30"/>
          <w:szCs w:val="30"/>
        </w:rPr>
      </w:pPr>
      <w:r w:rsidRPr="00F62568">
        <w:rPr>
          <w:rStyle w:val="1Char"/>
          <w:rFonts w:hint="eastAsia"/>
          <w:b/>
          <w:sz w:val="30"/>
          <w:szCs w:val="30"/>
        </w:rPr>
        <w:t xml:space="preserve"> </w:t>
      </w:r>
      <w:r>
        <w:rPr>
          <w:rStyle w:val="1Char"/>
          <w:rFonts w:hint="eastAsia"/>
          <w:b/>
          <w:sz w:val="30"/>
          <w:szCs w:val="30"/>
        </w:rPr>
        <w:t>信源、信道、调制</w:t>
      </w:r>
      <w:r w:rsidR="007A347C" w:rsidRPr="00F62568">
        <w:rPr>
          <w:rStyle w:val="1Char"/>
          <w:rFonts w:hint="eastAsia"/>
          <w:b/>
          <w:sz w:val="30"/>
          <w:szCs w:val="30"/>
        </w:rPr>
        <w:t>组合方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34"/>
        <w:gridCol w:w="2835"/>
        <w:gridCol w:w="2835"/>
        <w:gridCol w:w="2835"/>
        <w:gridCol w:w="2835"/>
      </w:tblGrid>
      <w:tr w:rsidR="00100A61">
        <w:tc>
          <w:tcPr>
            <w:tcW w:w="2834" w:type="dxa"/>
          </w:tcPr>
          <w:p w:rsidR="00100A61" w:rsidRDefault="007A347C">
            <w:r>
              <w:rPr>
                <w:rFonts w:cs="Calibri" w:hint="eastAsia"/>
              </w:rPr>
              <w:t>信源编码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信道编码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调制方式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速率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备注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5  c6  c7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2</w:t>
            </w:r>
            <w:r>
              <w:rPr>
                <w:rFonts w:cs="Calibri" w:hint="eastAsia"/>
              </w:rPr>
              <w:t>算术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 xml:space="preserve">=40MHz, </w:t>
            </w:r>
            <w:r>
              <w:rPr>
                <w:rFonts w:hint="eastAsia"/>
              </w:rPr>
              <w:lastRenderedPageBreak/>
              <w:t>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6   c7  c8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A6</w:t>
            </w: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8   c9  c10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4   c5  c6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7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8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0   c11  c12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3   c14  c2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3   C4  C5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 xml:space="preserve">=40MHz, </w:t>
            </w:r>
            <w:r>
              <w:rPr>
                <w:rFonts w:hint="eastAsia"/>
              </w:rPr>
              <w:lastRenderedPageBreak/>
              <w:t>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A9</w:t>
            </w: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4   c2  c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4   C5  C6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10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  <w:tr w:rsidR="00100A61">
        <w:trPr>
          <w:trHeight w:val="513"/>
        </w:trPr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</w:tbl>
    <w:p w:rsidR="00100A61" w:rsidRDefault="007A347C">
      <w:pPr>
        <w:pStyle w:val="TF1"/>
        <w:numPr>
          <w:ilvl w:val="1"/>
          <w:numId w:val="7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 w:rsidR="00100A61" w:rsidRDefault="007A347C">
      <w:pPr>
        <w:pStyle w:val="TF1"/>
        <w:numPr>
          <w:ilvl w:val="1"/>
          <w:numId w:val="7"/>
        </w:numPr>
      </w:pPr>
      <w:r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 xml:space="preserve">、b7 </w:t>
      </w:r>
      <w:r>
        <w:t>TPC等；</w:t>
      </w:r>
    </w:p>
    <w:p w:rsidR="00100A61" w:rsidRDefault="007A347C">
      <w:pPr>
        <w:pStyle w:val="TF1"/>
        <w:numPr>
          <w:ilvl w:val="1"/>
          <w:numId w:val="7"/>
        </w:numPr>
        <w:rPr>
          <w:rFonts w:hint="eastAsia"/>
        </w:rPr>
      </w:pPr>
      <w:r>
        <w:lastRenderedPageBreak/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 w:rsidR="00DA0066" w:rsidRDefault="00881AED" w:rsidP="00C437A2">
      <w:pPr>
        <w:pStyle w:val="2"/>
        <w:numPr>
          <w:ilvl w:val="1"/>
          <w:numId w:val="8"/>
        </w:numPr>
        <w:rPr>
          <w:rStyle w:val="1Char"/>
          <w:rFonts w:hint="eastAsia"/>
          <w:b/>
          <w:sz w:val="30"/>
          <w:szCs w:val="30"/>
        </w:rPr>
      </w:pPr>
      <w:r>
        <w:rPr>
          <w:rStyle w:val="1Char"/>
          <w:rFonts w:hint="eastAsia"/>
          <w:b/>
          <w:sz w:val="30"/>
          <w:szCs w:val="30"/>
        </w:rPr>
        <w:t xml:space="preserve"> </w:t>
      </w:r>
      <w:r w:rsidR="00C437A2" w:rsidRPr="00C437A2">
        <w:rPr>
          <w:rStyle w:val="1Char"/>
          <w:rFonts w:hint="eastAsia"/>
          <w:b/>
          <w:sz w:val="30"/>
          <w:szCs w:val="30"/>
        </w:rPr>
        <w:t>元数据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76"/>
        <w:gridCol w:w="7073"/>
        <w:gridCol w:w="4725"/>
      </w:tblGrid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序号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名称</w:t>
            </w:r>
          </w:p>
        </w:tc>
        <w:tc>
          <w:tcPr>
            <w:tcW w:w="4725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备注</w:t>
            </w: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1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调制方式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rFonts w:hint="eastAsia"/>
                <w:sz w:val="24"/>
              </w:rPr>
            </w:pP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2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中心频率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rFonts w:hint="eastAsia"/>
                <w:sz w:val="24"/>
              </w:rPr>
            </w:pP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3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符号速率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rFonts w:hint="eastAsia"/>
                <w:sz w:val="24"/>
              </w:rPr>
            </w:pP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4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信噪比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2822F9">
        <w:tc>
          <w:tcPr>
            <w:tcW w:w="2376" w:type="dxa"/>
          </w:tcPr>
          <w:p w:rsidR="002822F9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6</w:t>
            </w:r>
          </w:p>
        </w:tc>
        <w:tc>
          <w:tcPr>
            <w:tcW w:w="7073" w:type="dxa"/>
          </w:tcPr>
          <w:p w:rsidR="002822F9" w:rsidRPr="002822F9" w:rsidRDefault="002822F9" w:rsidP="00C437A2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采样率</w:t>
            </w:r>
          </w:p>
        </w:tc>
        <w:tc>
          <w:tcPr>
            <w:tcW w:w="4725" w:type="dxa"/>
          </w:tcPr>
          <w:p w:rsidR="002822F9" w:rsidRPr="002822F9" w:rsidRDefault="002822F9" w:rsidP="00C437A2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2822F9">
        <w:tc>
          <w:tcPr>
            <w:tcW w:w="2376" w:type="dxa"/>
          </w:tcPr>
          <w:p w:rsidR="002822F9" w:rsidRPr="002822F9" w:rsidRDefault="002822F9" w:rsidP="00C437A2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7</w:t>
            </w:r>
          </w:p>
        </w:tc>
        <w:tc>
          <w:tcPr>
            <w:tcW w:w="7073" w:type="dxa"/>
          </w:tcPr>
          <w:p w:rsidR="002822F9" w:rsidRPr="002822F9" w:rsidRDefault="002822F9" w:rsidP="00C437A2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C437A2">
            <w:pPr>
              <w:rPr>
                <w:rFonts w:hint="eastAsia"/>
                <w:sz w:val="24"/>
              </w:rPr>
            </w:pPr>
          </w:p>
        </w:tc>
      </w:tr>
    </w:tbl>
    <w:p w:rsidR="002822F9" w:rsidRDefault="002822F9" w:rsidP="002822F9">
      <w:pPr>
        <w:pStyle w:val="2"/>
        <w:numPr>
          <w:ilvl w:val="1"/>
          <w:numId w:val="8"/>
        </w:numPr>
        <w:rPr>
          <w:rStyle w:val="1Char"/>
          <w:rFonts w:hint="eastAsia"/>
          <w:b/>
          <w:sz w:val="30"/>
          <w:szCs w:val="30"/>
        </w:rPr>
      </w:pPr>
      <w:r>
        <w:rPr>
          <w:rStyle w:val="1Char"/>
          <w:rFonts w:hint="eastAsia"/>
          <w:b/>
          <w:sz w:val="30"/>
          <w:szCs w:val="30"/>
        </w:rPr>
        <w:t xml:space="preserve"> </w:t>
      </w:r>
      <w:r w:rsidRPr="00F62568">
        <w:rPr>
          <w:rStyle w:val="1Char"/>
          <w:rFonts w:hint="eastAsia"/>
          <w:b/>
          <w:sz w:val="30"/>
          <w:szCs w:val="30"/>
        </w:rPr>
        <w:t>调制数据文件命名</w:t>
      </w:r>
    </w:p>
    <w:p w:rsidR="002822F9" w:rsidRPr="0057288D" w:rsidRDefault="002822F9" w:rsidP="002822F9">
      <w:pPr>
        <w:ind w:firstLine="420"/>
        <w:rPr>
          <w:rFonts w:hint="eastAsia"/>
          <w:sz w:val="28"/>
        </w:rPr>
      </w:pPr>
      <w:r w:rsidRPr="0057288D">
        <w:rPr>
          <w:rFonts w:hint="eastAsia"/>
          <w:sz w:val="28"/>
        </w:rPr>
        <w:t>格式</w:t>
      </w:r>
      <w:r w:rsidRPr="0057288D">
        <w:rPr>
          <w:rFonts w:hint="eastAsia"/>
          <w:sz w:val="28"/>
        </w:rPr>
        <w:t xml:space="preserve">:XXX_XXX_ XXX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 xml:space="preserve">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 xml:space="preserve">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 xml:space="preserve">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>_ XXX.dat</w:t>
      </w:r>
    </w:p>
    <w:p w:rsidR="002822F9" w:rsidRDefault="002822F9" w:rsidP="002822F9">
      <w:pPr>
        <w:ind w:firstLine="420"/>
        <w:rPr>
          <w:rFonts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24"/>
        <w:gridCol w:w="4725"/>
        <w:gridCol w:w="4725"/>
      </w:tblGrid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序号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含义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1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2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  <w:r w:rsidRPr="002822F9">
              <w:rPr>
                <w:rFonts w:hint="eastAsia"/>
                <w:sz w:val="24"/>
              </w:rPr>
              <w:t>3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rFonts w:hint="eastAsia"/>
                <w:sz w:val="24"/>
              </w:rPr>
            </w:pPr>
          </w:p>
        </w:tc>
      </w:tr>
    </w:tbl>
    <w:p w:rsidR="002822F9" w:rsidRDefault="002822F9" w:rsidP="002822F9">
      <w:pPr>
        <w:ind w:firstLine="420"/>
        <w:rPr>
          <w:rFonts w:hint="eastAsia"/>
        </w:rPr>
      </w:pPr>
    </w:p>
    <w:p w:rsidR="00AF4FF1" w:rsidRDefault="00AF4FF1" w:rsidP="002822F9">
      <w:pPr>
        <w:ind w:firstLine="420"/>
        <w:rPr>
          <w:rFonts w:hint="eastAsia"/>
        </w:rPr>
      </w:pPr>
      <w:bookmarkStart w:id="0" w:name="_GoBack"/>
      <w:bookmarkEnd w:id="0"/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d_Array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{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F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2F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M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B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D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O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8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16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32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64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256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16A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32A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d_type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proofErr w:type="gramStart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ismember</w:t>
      </w:r>
      <w:proofErr w:type="spell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Mod_Array</w:t>
      </w:r>
      <w:proofErr w:type="spell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(1),'</w:t>
      </w:r>
      <w:proofErr w:type="spellStart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FMd</w:t>
      </w:r>
      <w:proofErr w:type="spell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')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 xml:space="preserve"> 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nc_Arr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{</w:t>
      </w:r>
      <w:proofErr w:type="gram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CR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,</w:t>
      </w:r>
      <w:proofErr w:type="gram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Conv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Hamming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Turbo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LDPC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TP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ncType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CR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cEnc_Arr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{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huffman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arithmeti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lz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ADPC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MPEG-2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H264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H265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711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721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723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rEncType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None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;</w:t>
      </w:r>
    </w:p>
    <w:p w:rsidR="00C437A2" w:rsidRPr="00C437A2" w:rsidRDefault="00C437A2" w:rsidP="00C437A2">
      <w:pPr>
        <w:rPr>
          <w:rFonts w:hint="eastAsia"/>
        </w:rPr>
      </w:pPr>
    </w:p>
    <w:p w:rsidR="00100A61" w:rsidRPr="00A52511" w:rsidRDefault="007A347C" w:rsidP="009537CB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 w:rsidRPr="00A52511">
        <w:rPr>
          <w:rStyle w:val="1Char"/>
          <w:rFonts w:hint="eastAsia"/>
          <w:sz w:val="30"/>
          <w:szCs w:val="30"/>
        </w:rPr>
        <w:t>调制训练</w:t>
      </w:r>
    </w:p>
    <w:p w:rsidR="00100A61" w:rsidRDefault="007A347C" w:rsidP="00A52511">
      <w:pPr>
        <w:pStyle w:val="a7"/>
        <w:ind w:firstLineChars="0"/>
        <w:rPr>
          <w:sz w:val="28"/>
        </w:rPr>
      </w:pPr>
      <w:r>
        <w:rPr>
          <w:rFonts w:hint="eastAsia"/>
          <w:sz w:val="28"/>
        </w:rPr>
        <w:t>在联合训练的基础上增加</w:t>
      </w:r>
      <w:r>
        <w:rPr>
          <w:rFonts w:hint="eastAsia"/>
          <w:sz w:val="28"/>
        </w:rPr>
        <w:t>FM</w:t>
      </w:r>
      <w:r>
        <w:rPr>
          <w:rFonts w:hint="eastAsia"/>
          <w:sz w:val="28"/>
        </w:rPr>
        <w:t>信号调制</w:t>
      </w:r>
    </w:p>
    <w:sectPr w:rsidR="00100A6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494EB2E"/>
    <w:multiLevelType w:val="singleLevel"/>
    <w:tmpl w:val="B494EB2E"/>
    <w:lvl w:ilvl="0">
      <w:start w:val="1"/>
      <w:numFmt w:val="decimal"/>
      <w:suff w:val="space"/>
      <w:lvlText w:val="%1."/>
      <w:lvlJc w:val="left"/>
    </w:lvl>
  </w:abstractNum>
  <w:abstractNum w:abstractNumId="1">
    <w:nsid w:val="09151825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5C96E2A"/>
    <w:multiLevelType w:val="multilevel"/>
    <w:tmpl w:val="15C96E2A"/>
    <w:lvl w:ilvl="0">
      <w:start w:val="1"/>
      <w:numFmt w:val="chineseCountingThousand"/>
      <w:lvlText w:val="%1、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92312AD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6C641D7"/>
    <w:multiLevelType w:val="multilevel"/>
    <w:tmpl w:val="26C641D7"/>
    <w:lvl w:ilvl="0">
      <w:start w:val="1"/>
      <w:numFmt w:val="lowerLetter"/>
      <w:pStyle w:val="TFa"/>
      <w:suff w:val="nothing"/>
      <w:lvlText w:val="%1)　"/>
      <w:lvlJc w:val="left"/>
      <w:pPr>
        <w:ind w:left="964" w:hanging="465"/>
      </w:pPr>
      <w:rPr>
        <w:rFonts w:ascii="宋体" w:eastAsia="宋体" w:hint="eastAsia"/>
        <w:b w:val="0"/>
        <w:i w:val="0"/>
        <w:sz w:val="24"/>
      </w:rPr>
    </w:lvl>
    <w:lvl w:ilvl="1">
      <w:start w:val="1"/>
      <w:numFmt w:val="decimal"/>
      <w:lvlRestart w:val="0"/>
      <w:pStyle w:val="TF1"/>
      <w:suff w:val="nothing"/>
      <w:lvlText w:val="%2)　"/>
      <w:lvlJc w:val="left"/>
      <w:pPr>
        <w:ind w:left="1418" w:hanging="454"/>
      </w:pPr>
      <w:rPr>
        <w:rFonts w:ascii="宋体" w:eastAsia="宋体" w:hint="eastAsia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EC27DA4"/>
    <w:multiLevelType w:val="multilevel"/>
    <w:tmpl w:val="B9B4A97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718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3D005848"/>
    <w:multiLevelType w:val="singleLevel"/>
    <w:tmpl w:val="5BB60D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BB60D02"/>
    <w:multiLevelType w:val="singleLevel"/>
    <w:tmpl w:val="5BB60D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63FE5151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4B127F1"/>
    <w:multiLevelType w:val="multilevel"/>
    <w:tmpl w:val="64B127F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E9613AB"/>
    <w:multiLevelType w:val="singleLevel"/>
    <w:tmpl w:val="6E9613A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750E5A29"/>
    <w:multiLevelType w:val="multilevel"/>
    <w:tmpl w:val="AE2C3A72"/>
    <w:lvl w:ilvl="0">
      <w:start w:val="1"/>
      <w:numFmt w:val="decimal"/>
      <w:pStyle w:val="TF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pStyle w:val="TF0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TF2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TF3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TF4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TF5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2"/>
  </w:num>
  <w:num w:numId="5">
    <w:abstractNumId w:val="9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7"/>
  </w:num>
  <w:num w:numId="10">
    <w:abstractNumId w:val="0"/>
  </w:num>
  <w:num w:numId="11">
    <w:abstractNumId w:val="10"/>
  </w:num>
  <w:num w:numId="12">
    <w:abstractNumId w:val="6"/>
  </w:num>
  <w:num w:numId="13">
    <w:abstractNumId w:val="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5"/>
  </w:num>
  <w:num w:numId="17">
    <w:abstractNumId w:val="5"/>
  </w:num>
  <w:num w:numId="18">
    <w:abstractNumId w:val="5"/>
  </w:num>
  <w:num w:numId="19">
    <w:abstractNumId w:val="8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38E"/>
    <w:rsid w:val="000207DB"/>
    <w:rsid w:val="00081A23"/>
    <w:rsid w:val="000E0A7D"/>
    <w:rsid w:val="000F6655"/>
    <w:rsid w:val="00100A61"/>
    <w:rsid w:val="001667B6"/>
    <w:rsid w:val="002514B8"/>
    <w:rsid w:val="002822F9"/>
    <w:rsid w:val="002B66EB"/>
    <w:rsid w:val="002F0DA9"/>
    <w:rsid w:val="003253F3"/>
    <w:rsid w:val="00332FD7"/>
    <w:rsid w:val="00370F53"/>
    <w:rsid w:val="00377E5D"/>
    <w:rsid w:val="00385370"/>
    <w:rsid w:val="0038597D"/>
    <w:rsid w:val="00394254"/>
    <w:rsid w:val="003C038E"/>
    <w:rsid w:val="003D040F"/>
    <w:rsid w:val="00406706"/>
    <w:rsid w:val="004A4B22"/>
    <w:rsid w:val="004D3376"/>
    <w:rsid w:val="00567136"/>
    <w:rsid w:val="0057288D"/>
    <w:rsid w:val="005B23E5"/>
    <w:rsid w:val="006B0A53"/>
    <w:rsid w:val="00735DFC"/>
    <w:rsid w:val="007657D3"/>
    <w:rsid w:val="007A347C"/>
    <w:rsid w:val="007C51D7"/>
    <w:rsid w:val="007C578A"/>
    <w:rsid w:val="007D179D"/>
    <w:rsid w:val="007D4FD7"/>
    <w:rsid w:val="00881AED"/>
    <w:rsid w:val="008864C4"/>
    <w:rsid w:val="008A228A"/>
    <w:rsid w:val="00927AB7"/>
    <w:rsid w:val="009537CB"/>
    <w:rsid w:val="0095694E"/>
    <w:rsid w:val="009B487B"/>
    <w:rsid w:val="009E09E8"/>
    <w:rsid w:val="009E133A"/>
    <w:rsid w:val="009F2045"/>
    <w:rsid w:val="00A369EA"/>
    <w:rsid w:val="00A52511"/>
    <w:rsid w:val="00A94879"/>
    <w:rsid w:val="00AD0F4C"/>
    <w:rsid w:val="00AF4FF1"/>
    <w:rsid w:val="00B50AF1"/>
    <w:rsid w:val="00B51278"/>
    <w:rsid w:val="00B9244B"/>
    <w:rsid w:val="00BA5CFE"/>
    <w:rsid w:val="00BB28DB"/>
    <w:rsid w:val="00BD48DD"/>
    <w:rsid w:val="00C427C6"/>
    <w:rsid w:val="00C437A2"/>
    <w:rsid w:val="00C46534"/>
    <w:rsid w:val="00D026DA"/>
    <w:rsid w:val="00D570E9"/>
    <w:rsid w:val="00D60F59"/>
    <w:rsid w:val="00D71D6A"/>
    <w:rsid w:val="00DA0066"/>
    <w:rsid w:val="00DB0C1C"/>
    <w:rsid w:val="00DD59AE"/>
    <w:rsid w:val="00E0286B"/>
    <w:rsid w:val="00E1687D"/>
    <w:rsid w:val="00E22C82"/>
    <w:rsid w:val="00E34230"/>
    <w:rsid w:val="00E754A1"/>
    <w:rsid w:val="00E76E3A"/>
    <w:rsid w:val="00EA163D"/>
    <w:rsid w:val="00EB6094"/>
    <w:rsid w:val="00F62568"/>
    <w:rsid w:val="00F70F1F"/>
    <w:rsid w:val="00F92CAD"/>
    <w:rsid w:val="00FB1FAE"/>
    <w:rsid w:val="00FC7518"/>
    <w:rsid w:val="00FE7E91"/>
    <w:rsid w:val="07E660B8"/>
    <w:rsid w:val="0BD75D85"/>
    <w:rsid w:val="11103663"/>
    <w:rsid w:val="114A2A67"/>
    <w:rsid w:val="136062A0"/>
    <w:rsid w:val="14F019A8"/>
    <w:rsid w:val="15342968"/>
    <w:rsid w:val="1B1E7C32"/>
    <w:rsid w:val="1BDF2050"/>
    <w:rsid w:val="1F235E80"/>
    <w:rsid w:val="22582866"/>
    <w:rsid w:val="27761273"/>
    <w:rsid w:val="2A2156DE"/>
    <w:rsid w:val="2A4C08AD"/>
    <w:rsid w:val="2AA10626"/>
    <w:rsid w:val="2EBD0C54"/>
    <w:rsid w:val="32D663EB"/>
    <w:rsid w:val="34CD22B0"/>
    <w:rsid w:val="35070495"/>
    <w:rsid w:val="3ECC5EC0"/>
    <w:rsid w:val="3ED74690"/>
    <w:rsid w:val="41316D50"/>
    <w:rsid w:val="43842437"/>
    <w:rsid w:val="43890F3C"/>
    <w:rsid w:val="480D39BD"/>
    <w:rsid w:val="4A532C67"/>
    <w:rsid w:val="54530507"/>
    <w:rsid w:val="58030A64"/>
    <w:rsid w:val="5AA36079"/>
    <w:rsid w:val="5C2F3F2F"/>
    <w:rsid w:val="5DC936A8"/>
    <w:rsid w:val="5EBF5D9E"/>
    <w:rsid w:val="5EC5009D"/>
    <w:rsid w:val="60425FE6"/>
    <w:rsid w:val="64DA0A72"/>
    <w:rsid w:val="716A714A"/>
    <w:rsid w:val="72044ECE"/>
    <w:rsid w:val="7C5D4645"/>
    <w:rsid w:val="7F354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rFonts w:asciiTheme="minorHAnsi" w:eastAsiaTheme="minorEastAsia" w:hAnsiTheme="minorHAnsi" w:cstheme="minorBid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TF2">
    <w:name w:val="TF_二级条标题"/>
    <w:basedOn w:val="a"/>
    <w:next w:val="a"/>
    <w:link w:val="TFChar"/>
    <w:qFormat/>
    <w:pPr>
      <w:widowControl/>
      <w:numPr>
        <w:ilvl w:val="2"/>
        <w:numId w:val="2"/>
      </w:numPr>
      <w:spacing w:beforeLines="50" w:afterLines="50"/>
      <w:outlineLvl w:val="2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">
    <w:name w:val="TF_二级条标题 Char"/>
    <w:link w:val="TF2"/>
    <w:rPr>
      <w:rFonts w:ascii="黑体" w:eastAsia="黑体" w:hAnsi="Calibri" w:cs="Times New Roman"/>
      <w:kern w:val="0"/>
      <w:sz w:val="24"/>
      <w:szCs w:val="21"/>
    </w:rPr>
  </w:style>
  <w:style w:type="paragraph" w:customStyle="1" w:styleId="TF1">
    <w:name w:val="TF_列项1)（二级数字）"/>
    <w:basedOn w:val="a"/>
    <w:qFormat/>
    <w:pPr>
      <w:numPr>
        <w:ilvl w:val="1"/>
        <w:numId w:val="3"/>
      </w:numPr>
      <w:spacing w:line="300" w:lineRule="auto"/>
    </w:pPr>
    <w:rPr>
      <w:rFonts w:ascii="宋体" w:eastAsia="宋体" w:hAnsi="宋体"/>
      <w:sz w:val="24"/>
      <w:szCs w:val="21"/>
    </w:rPr>
  </w:style>
  <w:style w:type="paragraph" w:customStyle="1" w:styleId="TFa">
    <w:name w:val="TF_列项a)（一级字母）"/>
    <w:qFormat/>
    <w:pPr>
      <w:numPr>
        <w:numId w:val="3"/>
      </w:numPr>
      <w:spacing w:line="300" w:lineRule="auto"/>
      <w:jc w:val="both"/>
    </w:pPr>
    <w:rPr>
      <w:rFonts w:ascii="宋体" w:hAnsi="Calibri"/>
      <w:sz w:val="24"/>
      <w:szCs w:val="21"/>
    </w:rPr>
  </w:style>
  <w:style w:type="paragraph" w:customStyle="1" w:styleId="TF3">
    <w:name w:val="TF_三级条标题"/>
    <w:basedOn w:val="TF2"/>
    <w:next w:val="a"/>
    <w:qFormat/>
    <w:pPr>
      <w:numPr>
        <w:ilvl w:val="3"/>
      </w:numPr>
      <w:ind w:left="1680" w:hanging="420"/>
      <w:outlineLvl w:val="3"/>
    </w:pPr>
  </w:style>
  <w:style w:type="paragraph" w:customStyle="1" w:styleId="TF4">
    <w:name w:val="TF_四级条标题"/>
    <w:basedOn w:val="TF3"/>
    <w:next w:val="a"/>
    <w:qFormat/>
    <w:pPr>
      <w:numPr>
        <w:ilvl w:val="4"/>
      </w:numPr>
      <w:ind w:left="2100" w:hanging="420"/>
      <w:outlineLvl w:val="4"/>
    </w:pPr>
  </w:style>
  <w:style w:type="paragraph" w:customStyle="1" w:styleId="TF5">
    <w:name w:val="TF_五级条标题"/>
    <w:basedOn w:val="TF4"/>
    <w:next w:val="a"/>
    <w:qFormat/>
    <w:pPr>
      <w:numPr>
        <w:ilvl w:val="5"/>
      </w:numPr>
      <w:ind w:left="2520" w:hanging="420"/>
      <w:outlineLvl w:val="5"/>
    </w:pPr>
  </w:style>
  <w:style w:type="paragraph" w:customStyle="1" w:styleId="TF0">
    <w:name w:val="TF_一级条标题"/>
    <w:basedOn w:val="a"/>
    <w:next w:val="a"/>
    <w:link w:val="TFChar0"/>
    <w:qFormat/>
    <w:pPr>
      <w:widowControl/>
      <w:numPr>
        <w:ilvl w:val="1"/>
        <w:numId w:val="2"/>
      </w:numPr>
      <w:spacing w:beforeLines="50" w:afterLines="50"/>
      <w:outlineLvl w:val="1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0">
    <w:name w:val="TF_一级条标题 Char"/>
    <w:link w:val="TF0"/>
    <w:rPr>
      <w:rFonts w:ascii="黑体" w:eastAsia="黑体" w:hAnsi="Calibri" w:cs="Times New Roman"/>
      <w:kern w:val="0"/>
      <w:sz w:val="24"/>
      <w:szCs w:val="21"/>
    </w:rPr>
  </w:style>
  <w:style w:type="paragraph" w:customStyle="1" w:styleId="TF">
    <w:name w:val="TF_章标题"/>
    <w:next w:val="a"/>
    <w:qFormat/>
    <w:pPr>
      <w:numPr>
        <w:numId w:val="2"/>
      </w:numPr>
      <w:spacing w:beforeLines="50" w:afterLines="50"/>
      <w:jc w:val="both"/>
      <w:outlineLvl w:val="0"/>
    </w:pPr>
    <w:rPr>
      <w:rFonts w:ascii="黑体" w:eastAsia="黑体" w:hAnsi="Calibri"/>
      <w:sz w:val="24"/>
      <w:szCs w:val="21"/>
    </w:rPr>
  </w:style>
  <w:style w:type="character" w:customStyle="1" w:styleId="fontstyle01">
    <w:name w:val="fontstyle01"/>
    <w:basedOn w:val="a0"/>
    <w:rsid w:val="0038597D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rFonts w:asciiTheme="minorHAnsi" w:eastAsiaTheme="minorEastAsia" w:hAnsiTheme="minorHAnsi" w:cstheme="minorBid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TF2">
    <w:name w:val="TF_二级条标题"/>
    <w:basedOn w:val="a"/>
    <w:next w:val="a"/>
    <w:link w:val="TFChar"/>
    <w:qFormat/>
    <w:pPr>
      <w:widowControl/>
      <w:numPr>
        <w:ilvl w:val="2"/>
        <w:numId w:val="2"/>
      </w:numPr>
      <w:spacing w:beforeLines="50" w:afterLines="50"/>
      <w:outlineLvl w:val="2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">
    <w:name w:val="TF_二级条标题 Char"/>
    <w:link w:val="TF2"/>
    <w:rPr>
      <w:rFonts w:ascii="黑体" w:eastAsia="黑体" w:hAnsi="Calibri" w:cs="Times New Roman"/>
      <w:kern w:val="0"/>
      <w:sz w:val="24"/>
      <w:szCs w:val="21"/>
    </w:rPr>
  </w:style>
  <w:style w:type="paragraph" w:customStyle="1" w:styleId="TF1">
    <w:name w:val="TF_列项1)（二级数字）"/>
    <w:basedOn w:val="a"/>
    <w:qFormat/>
    <w:pPr>
      <w:numPr>
        <w:ilvl w:val="1"/>
        <w:numId w:val="3"/>
      </w:numPr>
      <w:spacing w:line="300" w:lineRule="auto"/>
    </w:pPr>
    <w:rPr>
      <w:rFonts w:ascii="宋体" w:eastAsia="宋体" w:hAnsi="宋体"/>
      <w:sz w:val="24"/>
      <w:szCs w:val="21"/>
    </w:rPr>
  </w:style>
  <w:style w:type="paragraph" w:customStyle="1" w:styleId="TFa">
    <w:name w:val="TF_列项a)（一级字母）"/>
    <w:qFormat/>
    <w:pPr>
      <w:numPr>
        <w:numId w:val="3"/>
      </w:numPr>
      <w:spacing w:line="300" w:lineRule="auto"/>
      <w:jc w:val="both"/>
    </w:pPr>
    <w:rPr>
      <w:rFonts w:ascii="宋体" w:hAnsi="Calibri"/>
      <w:sz w:val="24"/>
      <w:szCs w:val="21"/>
    </w:rPr>
  </w:style>
  <w:style w:type="paragraph" w:customStyle="1" w:styleId="TF3">
    <w:name w:val="TF_三级条标题"/>
    <w:basedOn w:val="TF2"/>
    <w:next w:val="a"/>
    <w:qFormat/>
    <w:pPr>
      <w:numPr>
        <w:ilvl w:val="3"/>
      </w:numPr>
      <w:ind w:left="1680" w:hanging="420"/>
      <w:outlineLvl w:val="3"/>
    </w:pPr>
  </w:style>
  <w:style w:type="paragraph" w:customStyle="1" w:styleId="TF4">
    <w:name w:val="TF_四级条标题"/>
    <w:basedOn w:val="TF3"/>
    <w:next w:val="a"/>
    <w:qFormat/>
    <w:pPr>
      <w:numPr>
        <w:ilvl w:val="4"/>
      </w:numPr>
      <w:ind w:left="2100" w:hanging="420"/>
      <w:outlineLvl w:val="4"/>
    </w:pPr>
  </w:style>
  <w:style w:type="paragraph" w:customStyle="1" w:styleId="TF5">
    <w:name w:val="TF_五级条标题"/>
    <w:basedOn w:val="TF4"/>
    <w:next w:val="a"/>
    <w:qFormat/>
    <w:pPr>
      <w:numPr>
        <w:ilvl w:val="5"/>
      </w:numPr>
      <w:ind w:left="2520" w:hanging="420"/>
      <w:outlineLvl w:val="5"/>
    </w:pPr>
  </w:style>
  <w:style w:type="paragraph" w:customStyle="1" w:styleId="TF0">
    <w:name w:val="TF_一级条标题"/>
    <w:basedOn w:val="a"/>
    <w:next w:val="a"/>
    <w:link w:val="TFChar0"/>
    <w:qFormat/>
    <w:pPr>
      <w:widowControl/>
      <w:numPr>
        <w:ilvl w:val="1"/>
        <w:numId w:val="2"/>
      </w:numPr>
      <w:spacing w:beforeLines="50" w:afterLines="50"/>
      <w:outlineLvl w:val="1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0">
    <w:name w:val="TF_一级条标题 Char"/>
    <w:link w:val="TF0"/>
    <w:rPr>
      <w:rFonts w:ascii="黑体" w:eastAsia="黑体" w:hAnsi="Calibri" w:cs="Times New Roman"/>
      <w:kern w:val="0"/>
      <w:sz w:val="24"/>
      <w:szCs w:val="21"/>
    </w:rPr>
  </w:style>
  <w:style w:type="paragraph" w:customStyle="1" w:styleId="TF">
    <w:name w:val="TF_章标题"/>
    <w:next w:val="a"/>
    <w:qFormat/>
    <w:pPr>
      <w:numPr>
        <w:numId w:val="2"/>
      </w:numPr>
      <w:spacing w:beforeLines="50" w:afterLines="50"/>
      <w:jc w:val="both"/>
      <w:outlineLvl w:val="0"/>
    </w:pPr>
    <w:rPr>
      <w:rFonts w:ascii="黑体" w:eastAsia="黑体" w:hAnsi="Calibri"/>
      <w:sz w:val="24"/>
      <w:szCs w:val="21"/>
    </w:rPr>
  </w:style>
  <w:style w:type="character" w:customStyle="1" w:styleId="fontstyle01">
    <w:name w:val="fontstyle01"/>
    <w:basedOn w:val="a0"/>
    <w:rsid w:val="0038597D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01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3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3</TotalTime>
  <Pages>18</Pages>
  <Words>907</Words>
  <Characters>5175</Characters>
  <Application>Microsoft Office Word</Application>
  <DocSecurity>0</DocSecurity>
  <Lines>43</Lines>
  <Paragraphs>12</Paragraphs>
  <ScaleCrop>false</ScaleCrop>
  <Company/>
  <LinksUpToDate>false</LinksUpToDate>
  <CharactersWithSpaces>6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斌</dc:creator>
  <cp:keywords/>
  <dc:description/>
  <cp:lastModifiedBy>吕斌</cp:lastModifiedBy>
  <cp:revision>12</cp:revision>
  <dcterms:created xsi:type="dcterms:W3CDTF">2020-07-27T14:45:00Z</dcterms:created>
  <dcterms:modified xsi:type="dcterms:W3CDTF">2020-09-07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